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615DD4" w:rsidRDefault="003224D6">
      <w:r>
        <w:object w:dxaOrig="21765" w:dyaOrig="13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113pt;height:770.25pt" o:ole="">
            <v:imagedata r:id="rId4" o:title=""/>
          </v:shape>
          <o:OLEObject Type="Embed" ProgID="Visio.Drawing.15" ShapeID="_x0000_i1035" DrawAspect="Content" ObjectID="_1552097216" r:id="rId5"/>
        </w:object>
      </w:r>
      <w:bookmarkEnd w:id="0"/>
    </w:p>
    <w:sectPr w:rsidR="00615DD4" w:rsidSect="003224D6">
      <w:pgSz w:w="23811" w:h="16838" w:orient="landscape" w:code="8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24D6"/>
    <w:rsid w:val="00295FED"/>
    <w:rsid w:val="003224D6"/>
    <w:rsid w:val="00992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176A7AD-F9CC-479B-9367-C9EEC732AD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ika Lakshan</dc:creator>
  <cp:keywords/>
  <dc:description/>
  <cp:lastModifiedBy>Rasika Lakshan</cp:lastModifiedBy>
  <cp:revision>1</cp:revision>
  <dcterms:created xsi:type="dcterms:W3CDTF">2017-03-26T23:49:00Z</dcterms:created>
  <dcterms:modified xsi:type="dcterms:W3CDTF">2017-03-26T23:51:00Z</dcterms:modified>
</cp:coreProperties>
</file>